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6"/>
  </p:notesMasterIdLst>
  <p:sldIdLst>
    <p:sldId id="275" r:id="rId4"/>
    <p:sldId id="256" r:id="rId5"/>
    <p:sldId id="345" r:id="rId7"/>
    <p:sldId id="343" r:id="rId8"/>
    <p:sldId id="344" r:id="rId9"/>
  </p:sldIdLst>
  <p:sldSz cx="9144000" cy="5143500" type="screen16x9"/>
  <p:notesSz cx="6858000" cy="9144000"/>
  <p:kinsoku lang="zh-CN" invalStChars="!%),.:;?]}¨·ˇˉ་―‖’”…‰∶、。〃々〉》」』】〕〗！＂＇％），．：；？］｀｜｝～￠" invalEndChars="([{·‘“〈《「『【〔〖（．［｛￡￥"/>
  <p:defaultTextStyle>
    <a:defPPr>
      <a:defRPr lang="zh-CN"/>
    </a:defPPr>
    <a:lvl1pPr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1pPr>
    <a:lvl2pPr marL="4572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2pPr>
    <a:lvl3pPr marL="9144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3pPr>
    <a:lvl4pPr marL="13716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4pPr>
    <a:lvl5pPr marL="18288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5pPr>
    <a:lvl6pPr marL="22860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6pPr>
    <a:lvl7pPr marL="27432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7pPr>
    <a:lvl8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8pPr>
    <a:lvl9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3" autoAdjust="0"/>
    <p:restoredTop sz="99500" autoAdjust="0"/>
  </p:normalViewPr>
  <p:slideViewPr>
    <p:cSldViewPr>
      <p:cViewPr varScale="1">
        <p:scale>
          <a:sx n="153" d="100"/>
          <a:sy n="153" d="100"/>
        </p:scale>
        <p:origin x="468" y="138"/>
      </p:cViewPr>
      <p:guideLst>
        <p:guide orient="horz" pos="691"/>
        <p:guide pos="2859"/>
        <p:guide orient="horz" pos="165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4" name="文本框"/>
          <p:cNvSpPr>
            <a:spLocks noGrp="1"/>
          </p:cNvSpPr>
          <p:nvPr>
            <p:ph type="hdr"/>
          </p:nvPr>
        </p:nvSpPr>
        <p:spPr>
          <a:xfrm>
            <a:off x="0" y="0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5" name="文本框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pPr algn="r"/>
            <a:fld id="{CAD2D6BD-DE1B-4B5F-8B41-2702339687B9}" type="datetime1"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6" name="对象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</p:sp>
      <p:sp>
        <p:nvSpPr>
          <p:cNvPr id="7" name="矩形"/>
          <p:cNvSpPr>
            <a:spLocks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单击此处编辑母版文本样式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二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三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四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五级</a:t>
            </a:r>
            <a:endParaRPr lang="zh-CN" altLang="en-US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8" name="文本框"/>
          <p:cNvSpPr>
            <a:spLocks noGrp="1"/>
          </p:cNvSpPr>
          <p:nvPr>
            <p:ph type="ftr" idx="4"/>
          </p:nvPr>
        </p:nvSpPr>
        <p:spPr>
          <a:xfrm>
            <a:off x="0" y="8685213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1pPr>
    <a:lvl2pPr marL="4572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2pPr>
    <a:lvl3pPr marL="9144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3pPr>
    <a:lvl4pPr marL="13716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4pPr>
    <a:lvl5pPr marL="18288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5pPr>
    <a:lvl6pPr marL="22860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6pPr>
    <a:lvl7pPr marL="27432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7pPr>
    <a:lvl8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8pPr>
    <a:lvl9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标题样式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文本样式</a:t>
            </a:r>
            <a:endParaRPr lang="en-US" altLang="zh-CN">
              <a:sym typeface="Calibri" panose="020F0502020204030204" pitchFamily="34" charset="0"/>
            </a:endParaRPr>
          </a:p>
          <a:p>
            <a:pPr lvl="1"/>
            <a:r>
              <a:rPr lang="zh-CN" altLang="en-US">
                <a:sym typeface="Calibri" panose="020F0502020204030204" pitchFamily="34" charset="0"/>
              </a:rPr>
              <a:t>第二级</a:t>
            </a:r>
            <a:endParaRPr lang="en-US" altLang="zh-CN">
              <a:sym typeface="Calibri" panose="020F0502020204030204" pitchFamily="34" charset="0"/>
            </a:endParaRPr>
          </a:p>
          <a:p>
            <a:pPr lvl="2"/>
            <a:r>
              <a:rPr lang="zh-CN" altLang="en-US">
                <a:sym typeface="Calibri" panose="020F0502020204030204" pitchFamily="34" charset="0"/>
              </a:rPr>
              <a:t>第三级</a:t>
            </a:r>
            <a:endParaRPr lang="en-US" altLang="zh-CN">
              <a:sym typeface="Calibri" panose="020F0502020204030204" pitchFamily="34" charset="0"/>
            </a:endParaRPr>
          </a:p>
          <a:p>
            <a:pPr lvl="3"/>
            <a:r>
              <a:rPr lang="zh-CN" altLang="en-US">
                <a:sym typeface="Calibri" panose="020F0502020204030204" pitchFamily="34" charset="0"/>
              </a:rPr>
              <a:t>第四级</a:t>
            </a:r>
            <a:endParaRPr lang="en-US" altLang="zh-CN">
              <a:sym typeface="Calibri" panose="020F0502020204030204" pitchFamily="34" charset="0"/>
            </a:endParaRPr>
          </a:p>
          <a:p>
            <a:pPr lvl="4"/>
            <a:r>
              <a:rPr lang="zh-CN" altLang="en-US">
                <a:sym typeface="Calibri" panose="020F0502020204030204" pitchFamily="34" charset="0"/>
              </a:rPr>
              <a:t>第五级</a:t>
            </a:r>
            <a:endParaRPr lang="zh-CN" altLang="en-US">
              <a:sym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1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 sz="2200">
                <a:solidFill>
                  <a:srgbClr val="212121"/>
                </a:solidFill>
              </a:rPr>
              <a:t>单击此处编辑母版文本样式</a:t>
            </a:r>
            <a:endParaRPr lang="en-US" altLang="zh-CN" sz="2200">
              <a:solidFill>
                <a:srgbClr val="212121"/>
              </a:solidFill>
            </a:endParaRPr>
          </a:p>
          <a:p>
            <a:pPr lvl="1"/>
            <a:r>
              <a:rPr lang="zh-CN" altLang="en-US" sz="2000">
                <a:solidFill>
                  <a:srgbClr val="474747"/>
                </a:solidFill>
              </a:rPr>
              <a:t>第二级</a:t>
            </a:r>
            <a:endParaRPr lang="en-US" altLang="zh-CN" sz="2000">
              <a:solidFill>
                <a:srgbClr val="474747"/>
              </a:solidFill>
            </a:endParaRPr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/>
        </p:nvSpPr>
        <p:spPr>
          <a:xfrm>
            <a:off x="3126564" y="1643056"/>
            <a:ext cx="2963545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pPr algn="ctr"/>
            <a:r>
              <a:rPr lang="zh-CN" altLang="en-US" sz="3000" b="1" kern="0" dirty="0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第三章 魔法函数</a:t>
            </a:r>
            <a:endParaRPr lang="zh-CN" altLang="en-US" sz="3000" b="1" u="none" strike="noStrike" kern="0" cap="none" spc="0" baseline="0" dirty="0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446338" y="2251348"/>
            <a:ext cx="8229600" cy="39878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zh-CN" altLang="en-US" sz="2000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动态语言和静态语言的区别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475576"/>
            <a:ext cx="8229600" cy="36830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ython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动态语言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" name="矩形"/>
          <p:cNvSpPr/>
          <p:nvPr/>
        </p:nvSpPr>
        <p:spPr>
          <a:xfrm>
            <a:off x="457200" y="3107419"/>
            <a:ext cx="8229600" cy="39878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marL="45720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一切皆对象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668321" y="562459"/>
            <a:ext cx="284988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什么是魔法函数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1909496" y="328779"/>
            <a:ext cx="4660265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pPr algn="l"/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type</a:t>
            </a:r>
            <a:r>
              <a:rPr lang="zh-CN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object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和</a:t>
            </a:r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class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关系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559560" y="1275080"/>
          <a:ext cx="5542915" cy="366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7429500" imgH="4940300" progId="Visio.Drawing.11">
                  <p:embed/>
                </p:oleObj>
              </mc:Choice>
              <mc:Fallback>
                <p:oleObj name="" r:id="rId1" imgW="7429500" imgH="494030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59560" y="1275080"/>
                        <a:ext cx="5542915" cy="366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446338" y="2415178"/>
            <a:ext cx="8229600" cy="64516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当看到一只鸟走起来像鸭子，游泳像鸭子，叫起来也像鸭子，那么这只鸟就可以被称为鸭子。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475576"/>
            <a:ext cx="8229600" cy="36830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python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支持多态， 因为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ython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用支持多态，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ython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崇尚鸭子类型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" name="矩形"/>
          <p:cNvSpPr/>
          <p:nvPr/>
        </p:nvSpPr>
        <p:spPr>
          <a:xfrm>
            <a:off x="461010" y="3520804"/>
            <a:ext cx="8229600" cy="64516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marL="45720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3. 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鸭子类型和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python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协议（魔法函数）结合起来理解比较容易， 如一个类实现了迭代协议则该类则是迭代类型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7" name="矩形"/>
          <p:cNvSpPr/>
          <p:nvPr/>
        </p:nvSpPr>
        <p:spPr>
          <a:xfrm>
            <a:off x="3013761" y="544044"/>
            <a:ext cx="170688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鸭子类型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446338" y="3199403"/>
            <a:ext cx="8229600" cy="36830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猴子补丁是通过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python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一切皆对象的实现功能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906106"/>
            <a:ext cx="8229600" cy="36830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运行时动态替换属性， 叫猴子补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monkey patch)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3013761" y="544044"/>
            <a:ext cx="170688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猴子补丁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theme/theme1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notesMaster1">
  <a:themeElements>
    <a:clrScheme name="notesMaster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notesMaster1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notesMaster1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eit</Template>
  <TotalTime>0</TotalTime>
  <Words>270</Words>
  <Application>WPS 演示</Application>
  <PresentationFormat>全屏显示(16:9)</PresentationFormat>
  <Paragraphs>26</Paragraphs>
  <Slides>5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5" baseType="lpstr">
      <vt:lpstr>Arial</vt:lpstr>
      <vt:lpstr>宋体</vt:lpstr>
      <vt:lpstr>Wingdings</vt:lpstr>
      <vt:lpstr>Calibri</vt:lpstr>
      <vt:lpstr>Times New Roman</vt:lpstr>
      <vt:lpstr>微软雅黑</vt:lpstr>
      <vt:lpstr>Arial Unicode MS</vt:lpstr>
      <vt:lpstr>讲师ppt模板20141215</vt:lpstr>
      <vt:lpstr>讲师ppt模板20141215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open</dc:creator>
  <cp:lastModifiedBy>Administrator</cp:lastModifiedBy>
  <cp:revision>100</cp:revision>
  <dcterms:created xsi:type="dcterms:W3CDTF">2016-04-25T01:54:00Z</dcterms:created>
  <dcterms:modified xsi:type="dcterms:W3CDTF">2017-12-10T15:02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